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MON_1444107320"/>
    <w:bookmarkEnd w:id="0"/>
    <w:p w:rsidR="007370D4" w:rsidRDefault="00D32AEC" w:rsidP="00CE322C">
      <w:pPr>
        <w:pStyle w:val="Heading1"/>
        <w:jc w:val="center"/>
      </w:pPr>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696pt" o:ole="">
            <v:imagedata r:id="rId5" o:title=""/>
          </v:shape>
          <o:OLEObject Type="Embed" ProgID="Word.Document.12" ShapeID="_x0000_i1026" DrawAspect="Content" ObjectID="_1444108174" r:id="rId6">
            <o:FieldCodes>\s</o:FieldCodes>
          </o:OLEObject>
        </w:object>
      </w: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r>
        <w:t xml:space="preserve">KeyStone II Workshop </w:t>
      </w:r>
      <w:r w:rsidR="00D25EB1">
        <w:t>Ubuntu Server</w:t>
      </w:r>
    </w:p>
    <w:p w:rsidR="0052555B" w:rsidRDefault="0052555B" w:rsidP="0052555B"/>
    <w:p w:rsidR="0052555B" w:rsidRDefault="0052555B" w:rsidP="0052555B"/>
    <w:p w:rsidR="0052555B" w:rsidRDefault="0052555B" w:rsidP="0052555B">
      <w:pPr>
        <w:pStyle w:val="Heading2"/>
      </w:pPr>
      <w:r>
        <w:t>Introduction</w:t>
      </w:r>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294826" w:rsidRDefault="00294826">
      <w:r>
        <w:lastRenderedPageBreak/>
        <w:br w:type="page"/>
      </w:r>
    </w:p>
    <w:p w:rsidR="00102649" w:rsidRDefault="00294826" w:rsidP="00102649">
      <w:pPr>
        <w:pStyle w:val="Heading2"/>
      </w:pPr>
      <w:r>
        <w:object w:dxaOrig="10734" w:dyaOrig="14979">
          <v:shape id="_x0000_i1025" type="#_x0000_t75" style="width:471.75pt;height:658.5pt" o:ole="">
            <v:imagedata r:id="rId7" o:title=""/>
          </v:shape>
          <o:OLEObject Type="Embed" ProgID="Visio.Drawing.11" ShapeID="_x0000_i1025" DrawAspect="Content" ObjectID="_1444108175" r:id="rId8"/>
        </w:object>
      </w:r>
      <w:r w:rsidR="00102649">
        <w:t>Server Architecture</w:t>
      </w:r>
    </w:p>
    <w:p w:rsidR="00D93777" w:rsidRDefault="00D93777" w:rsidP="00D93777">
      <w:pPr>
        <w:pStyle w:val="Heading3"/>
      </w:pPr>
      <w:r>
        <w:t>Setup the Network</w:t>
      </w:r>
    </w:p>
    <w:p w:rsidR="00D93777" w:rsidRDefault="00D93777" w:rsidP="00D93777">
      <w:pPr>
        <w:pStyle w:val="ListParagraph"/>
        <w:numPr>
          <w:ilvl w:val="0"/>
          <w:numId w:val="14"/>
        </w:numPr>
      </w:pPr>
      <w:r>
        <w:t xml:space="preserve">Wireless Network </w:t>
      </w:r>
      <w:r w:rsidR="00487DFB">
        <w:t xml:space="preserve"> </w:t>
      </w:r>
    </w:p>
    <w:p w:rsidR="00487DFB" w:rsidRDefault="00487DFB" w:rsidP="00487DFB">
      <w:pPr>
        <w:ind w:left="360"/>
      </w:pPr>
      <w:r>
        <w:t>The wireless network is connected to the external Web. In my case, it is connected to TI network. It is used during installation to download everything.  If there is no wireless network, then start by connecting the wire network to the external world, and only after the completion of the installation connect the wire network to the local network 192.168.0.XXX</w:t>
      </w:r>
    </w:p>
    <w:p w:rsidR="00487DFB" w:rsidRDefault="00487DFB" w:rsidP="00487DFB">
      <w:pPr>
        <w:ind w:left="360"/>
      </w:pPr>
      <w:r>
        <w:t>The wireless network appears as eth2. The interfaces file (</w:t>
      </w:r>
      <w:r w:rsidR="00D31A73">
        <w:t>/etc/network/</w:t>
      </w:r>
      <w:r w:rsidR="000B03F1">
        <w:t>interfaces)</w:t>
      </w:r>
      <w:r w:rsidR="00D31A73">
        <w:t xml:space="preserve"> stay the default. Configure the interfaces using the </w:t>
      </w:r>
      <w:r w:rsidR="000B03F1">
        <w:t>GUI (</w:t>
      </w:r>
      <w:r w:rsidR="00244A89">
        <w:t xml:space="preserve">setup -&gt; network -&gt; </w:t>
      </w:r>
      <w:r w:rsidR="000B03F1">
        <w:t>wireless and</w:t>
      </w:r>
      <w:r w:rsidR="00244A89">
        <w:t xml:space="preserve"> look at options to set the network, the encryption and so on)</w:t>
      </w:r>
      <w:r>
        <w:t xml:space="preserve"> </w:t>
      </w:r>
    </w:p>
    <w:p w:rsidR="00244A89" w:rsidRDefault="00D93777" w:rsidP="00D93777">
      <w:pPr>
        <w:pStyle w:val="ListParagraph"/>
        <w:numPr>
          <w:ilvl w:val="0"/>
          <w:numId w:val="14"/>
        </w:numPr>
      </w:pPr>
      <w:r>
        <w:t xml:space="preserve">Wired network </w:t>
      </w:r>
    </w:p>
    <w:p w:rsidR="00D93777" w:rsidRDefault="00244A89" w:rsidP="00244A89">
      <w:pPr>
        <w:ind w:left="360"/>
      </w:pPr>
      <w:r>
        <w:t xml:space="preserve">During the operation, the wire network eth0 is connected to a local switch that supports all the users. The IP address of the server is set </w:t>
      </w:r>
      <w:r w:rsidR="000B03F1">
        <w:t>to 192.168.0.100</w:t>
      </w:r>
      <w:r>
        <w:t>. The setting is done using the GUI as explained above.  Note, if external network is not available for wireless, the wired network is connected to the external network and gets its IP address from a DHCP server on the network.</w:t>
      </w:r>
    </w:p>
    <w:p w:rsidR="00244A89" w:rsidRDefault="00244A89" w:rsidP="00244A89">
      <w:pPr>
        <w:ind w:left="360"/>
      </w:pPr>
      <w:r>
        <w:t>Part of the setting is loading a dhcp server that provides IP addresses to all the clients on the local network. Instructions how to install and define the DHCP server are given later in this document.  The IP address range is between 192.168.0.10 to 192.168.0.90 – 80 addresses all together.</w:t>
      </w:r>
    </w:p>
    <w:p w:rsidR="00244A89" w:rsidRPr="00D93777" w:rsidRDefault="00244A89" w:rsidP="00244A89">
      <w:pPr>
        <w:ind w:left="360"/>
      </w:pPr>
      <w:r>
        <w:t>Note that regardless of the way the server is connected to the external world (wireless or wire), the proxy settings must be changed based on the instructions of the local IT person. In this document the proxy settings are for internal TI network.</w:t>
      </w:r>
    </w:p>
    <w:p w:rsidR="00102649" w:rsidRDefault="00102649" w:rsidP="00102649">
      <w:pPr>
        <w:pStyle w:val="Heading3"/>
      </w:pPr>
      <w:r>
        <w:t>Operating system</w:t>
      </w:r>
    </w:p>
    <w:p w:rsid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244A89" w:rsidRDefault="00244A89" w:rsidP="00244A89">
      <w:pPr>
        <w:pStyle w:val="Heading3"/>
      </w:pPr>
      <w:r>
        <w:t>64 BIT Server</w:t>
      </w:r>
    </w:p>
    <w:p w:rsidR="00175BBB" w:rsidRDefault="000B03F1" w:rsidP="00244A89">
      <w:r>
        <w:t>Some of the downloads that are installed were made for 32-bit machines. In order to run them on 64-bit machines (like the one that we have in North America), one has to install an adaption / compatibility library</w:t>
      </w:r>
      <w:r w:rsidR="00175BBB">
        <w:t xml:space="preserve"> ia32-libs</w:t>
      </w:r>
      <w:r>
        <w:t>.</w:t>
      </w:r>
    </w:p>
    <w:p w:rsidR="00244A89" w:rsidRDefault="00175BBB" w:rsidP="00244A89">
      <w:r>
        <w:t xml:space="preserve">Information on installing ia32-libs is available for example in </w:t>
      </w:r>
      <w:hyperlink r:id="rId9" w:history="1">
        <w:r w:rsidRPr="0061075C">
          <w:rPr>
            <w:rStyle w:val="Hyperlink"/>
          </w:rPr>
          <w:t>http://askubuntu.com/questions/143904/how-to-install-ia32-libs-on-12-04-lts-32-bit</w:t>
        </w:r>
      </w:hyperlink>
    </w:p>
    <w:p w:rsidR="00175BBB" w:rsidRDefault="00175BBB" w:rsidP="00244A89">
      <w:r>
        <w:t>The following instructions are used to install ia32-lins:</w:t>
      </w:r>
    </w:p>
    <w:p w:rsidR="00175BBB" w:rsidRDefault="00175BBB" w:rsidP="00244A89"/>
    <w:p w:rsidR="00175BBB" w:rsidRDefault="00175BBB" w:rsidP="00244A89"/>
    <w:p w:rsidR="00175BBB" w:rsidRPr="00175BBB" w:rsidRDefault="00175BBB" w:rsidP="00175BBB">
      <w:pPr>
        <w:pStyle w:val="ListParagraph"/>
        <w:numPr>
          <w:ilvl w:val="0"/>
          <w:numId w:val="15"/>
        </w:numPr>
        <w:rPr>
          <w:rStyle w:val="HTMLCode"/>
          <w:rFonts w:asciiTheme="minorHAnsi" w:eastAsiaTheme="minorHAnsi" w:hAnsiTheme="minorHAnsi" w:cstheme="minorBidi"/>
          <w:color w:val="auto"/>
          <w:sz w:val="22"/>
          <w:szCs w:val="22"/>
          <w:shd w:val="clear" w:color="auto" w:fill="auto"/>
        </w:rPr>
      </w:pPr>
      <w:r w:rsidRPr="00175BBB">
        <w:rPr>
          <w:rStyle w:val="HTMLCode"/>
          <w:rFonts w:eastAsiaTheme="minorHAnsi"/>
        </w:rPr>
        <w:t>sudo apt-get install ia32-libs</w:t>
      </w:r>
    </w:p>
    <w:p w:rsidR="00175BBB" w:rsidRPr="00244A89" w:rsidRDefault="00175BBB" w:rsidP="00175BBB">
      <w:pPr>
        <w:pStyle w:val="ListParagraph"/>
      </w:pPr>
    </w:p>
    <w:p w:rsidR="00244A89" w:rsidRPr="00102649" w:rsidRDefault="00244A89" w:rsidP="00102649"/>
    <w:p w:rsidR="00102649" w:rsidRDefault="00102649" w:rsidP="00102649">
      <w:pPr>
        <w:pStyle w:val="Heading3"/>
      </w:pPr>
      <w:r>
        <w:t>Users</w:t>
      </w:r>
    </w:p>
    <w:p w:rsidR="00102649" w:rsidRDefault="00992550" w:rsidP="00102649">
      <w:r>
        <w:t xml:space="preserve">In addition to the root local </w:t>
      </w:r>
      <w:r w:rsidR="00175BBB">
        <w:t>user with a special password, 12</w:t>
      </w:r>
      <w:r>
        <w:t xml:space="preserve"> more users will be defined. </w:t>
      </w:r>
      <w:r w:rsidR="00175BBB">
        <w:t xml:space="preserve">The super user for the TI North America system is a0270985local. The password will be given before installing the machine. </w:t>
      </w:r>
      <w:r>
        <w:t xml:space="preserve"> The following table describes the user names and the password of</w:t>
      </w:r>
      <w:r w:rsidR="00175BBB">
        <w:t xml:space="preserve"> the other 11 </w:t>
      </w:r>
      <w:r>
        <w:t>user</w:t>
      </w:r>
      <w:r w:rsidR="00175BBB">
        <w:t>s</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175BBB" w:rsidTr="00992550">
        <w:tc>
          <w:tcPr>
            <w:tcW w:w="4788" w:type="dxa"/>
          </w:tcPr>
          <w:p w:rsidR="00175BBB" w:rsidRDefault="00175BBB" w:rsidP="0048221F">
            <w:r>
              <w:t>Student5</w:t>
            </w:r>
          </w:p>
        </w:tc>
        <w:tc>
          <w:tcPr>
            <w:tcW w:w="4788" w:type="dxa"/>
          </w:tcPr>
          <w:p w:rsidR="00175BBB" w:rsidRDefault="00175BBB" w:rsidP="0048221F">
            <w:r>
              <w:t>Ws5</w:t>
            </w:r>
          </w:p>
        </w:tc>
      </w:tr>
      <w:tr w:rsidR="00175BBB" w:rsidTr="00992550">
        <w:tc>
          <w:tcPr>
            <w:tcW w:w="4788" w:type="dxa"/>
          </w:tcPr>
          <w:p w:rsidR="00175BBB" w:rsidRDefault="00175BBB" w:rsidP="0048221F">
            <w:r>
              <w:t>Student6</w:t>
            </w:r>
          </w:p>
        </w:tc>
        <w:tc>
          <w:tcPr>
            <w:tcW w:w="4788" w:type="dxa"/>
          </w:tcPr>
          <w:p w:rsidR="00175BBB" w:rsidRDefault="00175BBB" w:rsidP="0048221F">
            <w:r>
              <w:t>Ws6</w:t>
            </w:r>
          </w:p>
        </w:tc>
      </w:tr>
      <w:tr w:rsidR="00175BBB" w:rsidTr="00992550">
        <w:tc>
          <w:tcPr>
            <w:tcW w:w="4788" w:type="dxa"/>
          </w:tcPr>
          <w:p w:rsidR="00175BBB" w:rsidRDefault="00175BBB" w:rsidP="0048221F">
            <w:r>
              <w:t>Student7</w:t>
            </w:r>
          </w:p>
        </w:tc>
        <w:tc>
          <w:tcPr>
            <w:tcW w:w="4788" w:type="dxa"/>
          </w:tcPr>
          <w:p w:rsidR="00175BBB" w:rsidRDefault="00175BBB" w:rsidP="0048221F">
            <w:r>
              <w:t>Ws7</w:t>
            </w:r>
          </w:p>
        </w:tc>
      </w:tr>
      <w:tr w:rsidR="00175BBB" w:rsidTr="00992550">
        <w:tc>
          <w:tcPr>
            <w:tcW w:w="4788" w:type="dxa"/>
          </w:tcPr>
          <w:p w:rsidR="00175BBB" w:rsidRDefault="00175BBB" w:rsidP="0048221F">
            <w:r>
              <w:t>Student8</w:t>
            </w:r>
          </w:p>
        </w:tc>
        <w:tc>
          <w:tcPr>
            <w:tcW w:w="4788" w:type="dxa"/>
          </w:tcPr>
          <w:p w:rsidR="00175BBB" w:rsidRDefault="00175BBB" w:rsidP="0048221F">
            <w:r>
              <w:t>Ws8</w:t>
            </w:r>
          </w:p>
        </w:tc>
      </w:tr>
      <w:tr w:rsidR="00175BBB" w:rsidTr="00992550">
        <w:tc>
          <w:tcPr>
            <w:tcW w:w="4788" w:type="dxa"/>
          </w:tcPr>
          <w:p w:rsidR="00175BBB" w:rsidRDefault="00175BBB" w:rsidP="0048221F">
            <w:r>
              <w:t>Student9</w:t>
            </w:r>
          </w:p>
        </w:tc>
        <w:tc>
          <w:tcPr>
            <w:tcW w:w="4788" w:type="dxa"/>
          </w:tcPr>
          <w:p w:rsidR="00175BBB" w:rsidRDefault="00175BBB" w:rsidP="0048221F">
            <w:r>
              <w:t>Ws9</w:t>
            </w:r>
          </w:p>
        </w:tc>
      </w:tr>
      <w:tr w:rsidR="00175BBB" w:rsidTr="00992550">
        <w:tc>
          <w:tcPr>
            <w:tcW w:w="4788" w:type="dxa"/>
          </w:tcPr>
          <w:p w:rsidR="00175BBB" w:rsidRDefault="00175BBB" w:rsidP="0048221F">
            <w:r>
              <w:t>Student10</w:t>
            </w:r>
          </w:p>
        </w:tc>
        <w:tc>
          <w:tcPr>
            <w:tcW w:w="4788" w:type="dxa"/>
          </w:tcPr>
          <w:p w:rsidR="00175BBB" w:rsidRDefault="00175BBB" w:rsidP="0048221F">
            <w:r>
              <w:t>Ws10</w:t>
            </w:r>
          </w:p>
        </w:tc>
      </w:tr>
      <w:tr w:rsidR="00175BBB" w:rsidTr="00992550">
        <w:tc>
          <w:tcPr>
            <w:tcW w:w="4788" w:type="dxa"/>
          </w:tcPr>
          <w:p w:rsidR="00175BBB" w:rsidRDefault="00175BBB" w:rsidP="0048221F">
            <w:r>
              <w:t>Student11</w:t>
            </w:r>
          </w:p>
        </w:tc>
        <w:tc>
          <w:tcPr>
            <w:tcW w:w="4788" w:type="dxa"/>
          </w:tcPr>
          <w:p w:rsidR="00175BBB" w:rsidRDefault="00175BBB" w:rsidP="0048221F">
            <w:r>
              <w:t>Ws11</w:t>
            </w:r>
          </w:p>
        </w:tc>
      </w:tr>
    </w:tbl>
    <w:p w:rsidR="00992550" w:rsidRDefault="00992550" w:rsidP="00102649"/>
    <w:p w:rsidR="00992550" w:rsidRDefault="00992550" w:rsidP="00102649">
      <w:r>
        <w:t xml:space="preserve">Instructions how to add a user are given for example in </w:t>
      </w:r>
      <w:hyperlink r:id="rId10"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lastRenderedPageBreak/>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175BBB" w:rsidRDefault="00175BBB" w:rsidP="00102649"/>
    <w:p w:rsidR="00175BBB" w:rsidRDefault="00175BBB" w:rsidP="00175BBB">
      <w:pPr>
        <w:pStyle w:val="Heading3"/>
      </w:pPr>
      <w:r>
        <w:lastRenderedPageBreak/>
        <w:t>/user/local directory</w:t>
      </w:r>
    </w:p>
    <w:p w:rsidR="00175BBB" w:rsidRPr="00175BBB" w:rsidRDefault="00175BBB" w:rsidP="00175BBB">
      <w:r>
        <w:t>/usr/local directory contains all the code and scripts that are used by all the users.  I will supply a USB drive with the files that must be loaded into this directory.  Two scripts are used by all the users. These scripts should be modified if the external network IS NOT internal TI network. Instructions how to modify these scripts (basically the proxy definitions) will be given by the local IT.</w:t>
      </w:r>
    </w:p>
    <w:p w:rsidR="00175BBB" w:rsidRDefault="00175BBB" w:rsidP="00102649"/>
    <w:p w:rsidR="00D40D04" w:rsidRDefault="00D40D04" w:rsidP="00D40D04">
      <w:pPr>
        <w:pStyle w:val="Heading3"/>
      </w:pPr>
      <w:r>
        <w:t>Building users’ directories</w:t>
      </w:r>
    </w:p>
    <w:p w:rsidR="00175BBB" w:rsidRDefault="00D40D04" w:rsidP="00102649">
      <w:r>
        <w:t>The following process is done to all the user, starting with student1 to student11. The instructions are for student1, expand it to all users is straight forward:</w:t>
      </w:r>
    </w:p>
    <w:p w:rsidR="00262C3F" w:rsidRDefault="00FE31B6" w:rsidP="00102649">
      <w:r>
        <w:t xml:space="preserve">Sudo </w:t>
      </w:r>
      <w:r w:rsidR="002A2953">
        <w:t>su -</w:t>
      </w:r>
      <w:r>
        <w:t xml:space="preserve"> </w:t>
      </w:r>
      <w:r w:rsidR="00D40D04">
        <w:t xml:space="preserve"> student1</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w:t>
      </w:r>
      <w:r w:rsidR="00D40D04">
        <w:t>irectories in ~/ (/home/student1</w:t>
      </w:r>
      <w:r>
        <w:t>)</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w:t>
      </w:r>
      <w:r w:rsidR="00D40D04">
        <w:t>.</w:t>
      </w:r>
      <w:r>
        <w:t xml:space="preserve">  The user must run the script in any new terminal:</w:t>
      </w:r>
    </w:p>
    <w:p w:rsidR="00EC771E" w:rsidRDefault="00EC771E" w:rsidP="00102649">
      <w:r>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r w:rsidR="00D40D04">
        <w:t xml:space="preserve"> </w:t>
      </w:r>
    </w:p>
    <w:p w:rsidR="00D40D04" w:rsidRDefault="00D40D04" w:rsidP="00D40D04">
      <w:pPr>
        <w:pStyle w:val="ListParagraph"/>
        <w:numPr>
          <w:ilvl w:val="0"/>
          <w:numId w:val="15"/>
        </w:numPr>
      </w:pPr>
      <w:r>
        <w:t>printenv  |grep arm</w:t>
      </w:r>
    </w:p>
    <w:p w:rsidR="00D40D04" w:rsidRDefault="00D40D04" w:rsidP="00D40D04">
      <w:pPr>
        <w:pStyle w:val="ListParagraph"/>
        <w:numPr>
          <w:ilvl w:val="0"/>
          <w:numId w:val="15"/>
        </w:numPr>
      </w:pPr>
      <w:r>
        <w:t>printenv |grep proxy</w:t>
      </w:r>
    </w:p>
    <w:p w:rsidR="00D40D04" w:rsidRDefault="00D40D04" w:rsidP="00D40D04">
      <w:r>
        <w:t>The results should be the same as in the screen shots below (the screen shots were taken from various users. The one below is from student3):</w:t>
      </w:r>
    </w:p>
    <w:p w:rsidR="00C03295" w:rsidRDefault="00EC771E" w:rsidP="00102649">
      <w:r>
        <w:rPr>
          <w:noProof/>
        </w:rPr>
        <w:lastRenderedPageBreak/>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r>
        <w:t>Utilities</w:t>
      </w:r>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t xml:space="preserve">A single TFTP server is needed to support all users.  Instruction how to install the TFTP server can be found in </w:t>
      </w:r>
      <w:hyperlink r:id="rId14"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lastRenderedPageBreak/>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7"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After in</w:t>
      </w:r>
      <w:r w:rsidR="0059175A">
        <w:t xml:space="preserve">stallation of the ftp (sudo </w:t>
      </w:r>
      <w:r>
        <w:t>apt</w:t>
      </w:r>
      <w:r w:rsidR="0059175A">
        <w:t>-get</w:t>
      </w:r>
      <w:r>
        <w:t xml:space="preserve"> install </w:t>
      </w:r>
      <w:r w:rsidR="00EA6929">
        <w:t>vsf</w:t>
      </w:r>
      <w:r w:rsidR="0059175A">
        <w:t>tpd) the file /etc/vsftpd.conf</w:t>
      </w:r>
      <w:r w:rsidR="00EA6929">
        <w:t xml:space="preserve">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59175A" w:rsidRDefault="0059175A" w:rsidP="00C0646C">
      <w:pPr>
        <w:ind w:left="360"/>
      </w:pPr>
      <w:r>
        <w:t>To start or to reactivate the ftp server the user must use the restart command:</w:t>
      </w:r>
    </w:p>
    <w:p w:rsidR="0059175A" w:rsidRDefault="0059175A" w:rsidP="00C0646C">
      <w:pPr>
        <w:ind w:left="360"/>
      </w:pPr>
      <w:r>
        <w:sym w:font="Wingdings" w:char="F0E0"/>
      </w:r>
      <w:r>
        <w:t>sudo /etc/init.d/vsftpd restart</w:t>
      </w: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lastRenderedPageBreak/>
        <w:t xml:space="preserve">Similar to the tftp server, the NFS server supports all users, each one from a different sub-directory. </w:t>
      </w:r>
      <w:r w:rsidR="00ED17A6">
        <w:t xml:space="preserve"> Instructions how to install and configure nfs server can be found in </w:t>
      </w:r>
      <w:hyperlink r:id="rId19" w:history="1">
        <w:r w:rsidR="00ED17A6" w:rsidRPr="00E3632F">
          <w:rPr>
            <w:rStyle w:val="Hyperlink"/>
          </w:rPr>
          <w:t>https://help.ubuntu.com/community/SettingUpNFSHowTo</w:t>
        </w:r>
      </w:hyperlink>
    </w:p>
    <w:p w:rsidR="00ED17A6" w:rsidRDefault="00ED17A6" w:rsidP="00ED17A6">
      <w:pPr>
        <w:ind w:left="360"/>
      </w:pPr>
      <w:r>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2A2953" w:rsidRDefault="00ED17A6" w:rsidP="00ED17A6">
      <w:pPr>
        <w:ind w:left="1080"/>
      </w:pPr>
      <w:r>
        <w:lastRenderedPageBreak/>
        <w:t xml:space="preserve">   –manage-gids. The user should change this value and assign a port</w:t>
      </w:r>
      <w:r w:rsidR="002A2953">
        <w:t>.</w:t>
      </w:r>
      <w:r>
        <w:t xml:space="preserve">  Any av</w:t>
      </w:r>
      <w:r w:rsidR="002A2953">
        <w:t>ailable port can be used, we use port 13025</w:t>
      </w:r>
      <w:r>
        <w:t>.</w:t>
      </w:r>
    </w:p>
    <w:p w:rsidR="002A2953" w:rsidRDefault="002A2953" w:rsidP="002A2953">
      <w:pPr>
        <w:pStyle w:val="ListParagraph"/>
        <w:numPr>
          <w:ilvl w:val="0"/>
          <w:numId w:val="15"/>
        </w:numPr>
      </w:pPr>
      <w:r>
        <w:t>RPCMOUNTDOPTS = -p 13025</w:t>
      </w:r>
    </w:p>
    <w:p w:rsidR="00ED17A6" w:rsidRDefault="00155A4D" w:rsidP="00ED17A6">
      <w:pPr>
        <w:ind w:left="1080"/>
      </w:pPr>
      <w:r>
        <w:t xml:space="preserve"> Note that in this setting the firewall is disabled, thus no ufw instruction is needed.</w:t>
      </w:r>
    </w:p>
    <w:p w:rsidR="002A2953" w:rsidRDefault="00155A4D" w:rsidP="00ED17A6">
      <w:pPr>
        <w:ind w:left="1080"/>
      </w:pPr>
      <w:r>
        <w:t>Next the NFS r</w:t>
      </w:r>
      <w:r w:rsidR="00A92074">
        <w:t xml:space="preserve">oot directory should be created. We use /opt/filesys is the root directory for the NFS </w:t>
      </w:r>
    </w:p>
    <w:p w:rsidR="002A2953" w:rsidRDefault="002A2953" w:rsidP="00ED17A6">
      <w:pPr>
        <w:ind w:left="1080"/>
      </w:pPr>
    </w:p>
    <w:p w:rsidR="00155A4D" w:rsidRDefault="00A92074" w:rsidP="002A2953">
      <w:pPr>
        <w:pStyle w:val="ListParagraph"/>
        <w:numPr>
          <w:ilvl w:val="0"/>
          <w:numId w:val="15"/>
        </w:numPr>
      </w:pPr>
      <w:r>
        <w:t>sudo mkdir /opt/filesys</w:t>
      </w:r>
    </w:p>
    <w:p w:rsidR="002A2953" w:rsidRDefault="00A92074" w:rsidP="00ED17A6">
      <w:pPr>
        <w:ind w:left="1080"/>
      </w:pPr>
      <w:r>
        <w:t>The root directory should have a sub-directory for each user. Using</w:t>
      </w:r>
    </w:p>
    <w:p w:rsidR="002A2953" w:rsidRDefault="002A2953" w:rsidP="00ED17A6">
      <w:pPr>
        <w:ind w:left="1080"/>
      </w:pPr>
    </w:p>
    <w:p w:rsidR="002A2953" w:rsidRDefault="002A2953" w:rsidP="002A2953">
      <w:pPr>
        <w:pStyle w:val="ListParagraph"/>
        <w:numPr>
          <w:ilvl w:val="0"/>
          <w:numId w:val="15"/>
        </w:numPr>
      </w:pPr>
      <w:r>
        <w:t>sudo mkdir student1 (and so on</w:t>
      </w:r>
      <w:r w:rsidR="00A92074">
        <w:t xml:space="preserve">) </w:t>
      </w:r>
    </w:p>
    <w:p w:rsidR="002A2953" w:rsidRDefault="002A2953" w:rsidP="002A2953">
      <w:pPr>
        <w:ind w:left="360"/>
      </w:pPr>
    </w:p>
    <w:p w:rsidR="00A92074" w:rsidRDefault="00A92074" w:rsidP="002A2953">
      <w:pPr>
        <w:pStyle w:val="ListParagraph"/>
      </w:pPr>
      <w:r>
        <w:t>the sub-directories are created.  The next screen shot shows the nfs root directory and the sub-directories</w:t>
      </w:r>
      <w:r w:rsidR="002A2953">
        <w:t xml:space="preserve"> (for the first four users)</w:t>
      </w:r>
      <w:r>
        <w:t>:</w:t>
      </w:r>
    </w:p>
    <w:p w:rsidR="00A92074" w:rsidRDefault="00A92074" w:rsidP="00ED17A6">
      <w:pPr>
        <w:ind w:left="1080"/>
      </w:pPr>
    </w:p>
    <w:p w:rsidR="00A92074" w:rsidRDefault="00A92074" w:rsidP="00ED17A6">
      <w:pPr>
        <w:ind w:left="1080"/>
      </w:pPr>
      <w:r>
        <w:rPr>
          <w:noProof/>
        </w:rPr>
        <w:lastRenderedPageBreak/>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2A2953" w:rsidRDefault="00ED17A6" w:rsidP="00A92074">
      <w:pPr>
        <w:ind w:left="360"/>
      </w:pPr>
      <w:r>
        <w:t xml:space="preserve">Start the nfs server </w:t>
      </w:r>
    </w:p>
    <w:p w:rsidR="00ED17A6" w:rsidRDefault="002A2953" w:rsidP="00A92074">
      <w:pPr>
        <w:ind w:left="360"/>
      </w:pPr>
      <w:r>
        <w:t>-</w:t>
      </w:r>
      <w:r>
        <w:sym w:font="Wingdings" w:char="F0E0"/>
      </w:r>
      <w:r>
        <w:t xml:space="preserve">  </w:t>
      </w:r>
      <w:r w:rsidR="00ED17A6">
        <w:t xml:space="preserve">sudo /etc/init.d/nfs-kernel-server </w:t>
      </w:r>
      <w:r>
        <w:t xml:space="preserve">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3"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lastRenderedPageBreak/>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rsidR="002A2953">
        <w:t>is</w:t>
      </w:r>
      <w:r>
        <w:t xml:space="preserve"> provided</w:t>
      </w:r>
      <w:r w:rsidR="002A2953">
        <w:t xml:space="preserve"> in the /usr/local directory</w:t>
      </w:r>
      <w:r>
        <w:t>.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t>
      </w:r>
      <w:r w:rsidR="002A2953">
        <w:t xml:space="preserve">w script to ~/.vnc/xstartup  </w:t>
      </w:r>
    </w:p>
    <w:p w:rsidR="002A2953" w:rsidRDefault="002A2953" w:rsidP="002A2953">
      <w:pPr>
        <w:pStyle w:val="ListParagraph"/>
        <w:numPr>
          <w:ilvl w:val="0"/>
          <w:numId w:val="15"/>
        </w:numPr>
      </w:pPr>
      <w:r>
        <w:t xml:space="preserve">Sudo cp /usr/local/xstartup   ~/.vnc/xstartup  </w:t>
      </w:r>
    </w:p>
    <w:p w:rsidR="002A2953" w:rsidRDefault="009301EF" w:rsidP="009301EF">
      <w:pPr>
        <w:pStyle w:val="ListParagraph"/>
        <w:numPr>
          <w:ilvl w:val="0"/>
          <w:numId w:val="4"/>
        </w:numPr>
      </w:pPr>
      <w:r>
        <w:t xml:space="preserve">Restart the vnc instance </w:t>
      </w:r>
    </w:p>
    <w:p w:rsidR="009301EF" w:rsidRDefault="009301EF" w:rsidP="002A2953">
      <w:pPr>
        <w:pStyle w:val="ListParagraph"/>
        <w:numPr>
          <w:ilvl w:val="0"/>
          <w:numId w:val="15"/>
        </w:numPr>
      </w:pPr>
      <w:r>
        <w:t xml:space="preserv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r w:rsidR="002A2953">
        <w:t xml:space="preserve"> (The xstartup file was copied from student3 and not from /usr/local, it is the same script though)</w:t>
      </w:r>
      <w:r>
        <w:t>:</w:t>
      </w:r>
    </w:p>
    <w:p w:rsidR="009301EF" w:rsidRDefault="009301EF" w:rsidP="009301EF"/>
    <w:p w:rsidR="009301EF" w:rsidRDefault="009301EF" w:rsidP="009301EF">
      <w:r>
        <w:rPr>
          <w:noProof/>
        </w:rPr>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lastRenderedPageBreak/>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lastRenderedPageBreak/>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lastRenderedPageBreak/>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t>To see what static interfaces are defined for the server look at /etc/network/interfaces</w:t>
      </w:r>
    </w:p>
    <w:p w:rsidR="00102649" w:rsidRDefault="00102649" w:rsidP="00102649">
      <w:pPr>
        <w:pStyle w:val="Heading3"/>
      </w:pPr>
      <w:r>
        <w:t>Global downloads</w:t>
      </w:r>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30"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5F2C7A" w:rsidP="006D1693">
      <w:pPr>
        <w:pStyle w:val="PlainText"/>
        <w:ind w:left="360"/>
      </w:pPr>
      <w:hyperlink r:id="rId31"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32" w:history="1">
        <w:r w:rsidR="002058FA" w:rsidRPr="00E3632F">
          <w:rPr>
            <w:rStyle w:val="Hyperlink"/>
          </w:rPr>
          <w:t>http://processors.wiki.ti.com/index.php/MCSDK_UG_Chapter_Downloads</w:t>
        </w:r>
      </w:hyperlink>
      <w:r w:rsidR="002058FA">
        <w:t xml:space="preserve"> and for version 11 the download page is </w:t>
      </w:r>
      <w:hyperlink r:id="rId33" w:history="1">
        <w:r w:rsidR="002058FA" w:rsidRPr="00E3632F">
          <w:rPr>
            <w:rStyle w:val="Hyperlink"/>
          </w:rPr>
          <w:t>http://software-</w:t>
        </w:r>
        <w:r w:rsidR="002058FA" w:rsidRPr="00E3632F">
          <w:rPr>
            <w:rStyle w:val="Hyperlink"/>
          </w:rPr>
          <w:lastRenderedPageBreak/>
          <w:t>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r>
        <w:t>Networking</w:t>
      </w:r>
    </w:p>
    <w:p w:rsidR="00091674" w:rsidRDefault="00091674" w:rsidP="00091674">
      <w:pPr>
        <w:pStyle w:val="ListParagraph"/>
        <w:numPr>
          <w:ilvl w:val="0"/>
          <w:numId w:val="8"/>
        </w:numPr>
      </w:pPr>
      <w:r>
        <w:t>Local Network</w:t>
      </w:r>
    </w:p>
    <w:p w:rsidR="002058FA" w:rsidRDefault="002058FA" w:rsidP="00EB0E4B">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EB0E4B" w:rsidRDefault="00FE31B6" w:rsidP="002058FA">
      <w:pPr>
        <w:ind w:left="360"/>
      </w:pPr>
      <w:r>
        <w:t xml:space="preserve">To restart network do  </w:t>
      </w:r>
    </w:p>
    <w:p w:rsidR="00FE31B6" w:rsidRDefault="00FE31B6" w:rsidP="00EB0E4B">
      <w:pPr>
        <w:pStyle w:val="ListParagraph"/>
        <w:numPr>
          <w:ilvl w:val="0"/>
          <w:numId w:val="15"/>
        </w:numPr>
      </w:pPr>
      <w:r>
        <w:t xml:space="preserve">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1A6882">
      <w:pPr>
        <w:pStyle w:val="Heading2"/>
      </w:pPr>
      <w:r>
        <w:lastRenderedPageBreak/>
        <w:t>DHCP Installation</w:t>
      </w:r>
    </w:p>
    <w:p w:rsidR="001A6882" w:rsidRDefault="001A6882" w:rsidP="001A6882">
      <w:r>
        <w:t xml:space="preserve">Detailed DHCP installation instructions are given </w:t>
      </w:r>
      <w:r w:rsidR="000B03F1">
        <w:t xml:space="preserve">in </w:t>
      </w:r>
      <w:hyperlink r:id="rId34" w:history="1">
        <w:r w:rsidRPr="004641E7">
          <w:rPr>
            <w:rStyle w:val="Hyperlink"/>
          </w:rPr>
          <w:t>http://rbgeek.wordpress.com/2012/04/29/how-to-install-the-dhcp-server-on-ubuntu-12-04lts/</w:t>
        </w:r>
      </w:hyperlink>
      <w:r>
        <w:t xml:space="preserve">  </w:t>
      </w:r>
      <w:r w:rsidR="000B03F1">
        <w:t>the</w:t>
      </w:r>
      <w:r>
        <w:t xml:space="preserve"> following is a summary of the steps that I did.</w:t>
      </w:r>
    </w:p>
    <w:p w:rsidR="00EB0E4B" w:rsidRDefault="001A6882" w:rsidP="001A6882">
      <w:pPr>
        <w:pStyle w:val="ListParagraph"/>
        <w:numPr>
          <w:ilvl w:val="0"/>
          <w:numId w:val="13"/>
        </w:numPr>
      </w:pPr>
      <w:r>
        <w:t xml:space="preserve">Install the server  </w:t>
      </w:r>
    </w:p>
    <w:p w:rsidR="001A6882" w:rsidRDefault="00EB0E4B" w:rsidP="00EB0E4B">
      <w:pPr>
        <w:ind w:left="360"/>
      </w:pPr>
      <w:r>
        <w:sym w:font="Wingdings" w:char="F0E0"/>
      </w:r>
      <w:r>
        <w:t xml:space="preserve"> </w:t>
      </w:r>
      <w:r w:rsidR="001A6882">
        <w:t xml:space="preserve"> </w:t>
      </w:r>
      <w:proofErr w:type="gramStart"/>
      <w:r w:rsidR="001A6882">
        <w:t>sudo</w:t>
      </w:r>
      <w:proofErr w:type="gramEnd"/>
      <w:r w:rsidR="001A6882">
        <w:t xml:space="preserve"> apt-get install isc-dhcp-server</w:t>
      </w:r>
    </w:p>
    <w:p w:rsidR="001A6882" w:rsidRDefault="001A6882" w:rsidP="001A6882">
      <w:pPr>
        <w:ind w:left="360"/>
      </w:pPr>
    </w:p>
    <w:p w:rsidR="001A6882" w:rsidRDefault="001A6882" w:rsidP="001A6882">
      <w:pPr>
        <w:ind w:left="360"/>
      </w:pPr>
    </w:p>
    <w:p w:rsidR="001A6882" w:rsidRDefault="001A6882" w:rsidP="001A6882">
      <w:pPr>
        <w:ind w:left="360"/>
      </w:pPr>
      <w:r>
        <w:rPr>
          <w:noProof/>
        </w:rPr>
        <w:drawing>
          <wp:inline distT="0" distB="0" distL="0" distR="0">
            <wp:extent cx="5943600" cy="5334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pStyle w:val="ListParagraph"/>
        <w:numPr>
          <w:ilvl w:val="0"/>
          <w:numId w:val="13"/>
        </w:numPr>
      </w:pPr>
      <w:r>
        <w:t>There are two main dhcp configuration files /etc/default/isc-dhcp-server and /etc/dhcp/</w:t>
      </w:r>
      <w:r w:rsidR="000B03F1">
        <w:t>dhcpd.conf.</w:t>
      </w:r>
      <w:r>
        <w:t xml:space="preserve">  </w:t>
      </w:r>
    </w:p>
    <w:p w:rsidR="00EB0E4B" w:rsidRDefault="001A6882" w:rsidP="001A6882">
      <w:pPr>
        <w:pStyle w:val="ListParagraph"/>
        <w:numPr>
          <w:ilvl w:val="0"/>
          <w:numId w:val="13"/>
        </w:numPr>
      </w:pPr>
      <w:r>
        <w:lastRenderedPageBreak/>
        <w:t>Configure /etc/default/isc-dhcp-server. Because the local network 192.168.0.XXX is connected to eth0, the interface will be eth0. If the local network was connected to eth1, the configurati</w:t>
      </w:r>
      <w:r w:rsidR="00EB0E4B">
        <w:t xml:space="preserve">on would be different.  Do   </w:t>
      </w:r>
    </w:p>
    <w:p w:rsidR="00EB0E4B" w:rsidRDefault="00EB0E4B" w:rsidP="00EB0E4B">
      <w:pPr>
        <w:ind w:left="360"/>
      </w:pPr>
    </w:p>
    <w:p w:rsidR="001A6882" w:rsidRDefault="00EB0E4B" w:rsidP="00EB0E4B">
      <w:pPr>
        <w:ind w:left="360"/>
      </w:pPr>
      <w:r>
        <w:sym w:font="Wingdings" w:char="F0E0"/>
      </w:r>
      <w:r>
        <w:t xml:space="preserve"> </w:t>
      </w:r>
      <w:r w:rsidR="001A6882">
        <w:t>sudo vi /etc/default/isc-dhcp-server</w:t>
      </w:r>
    </w:p>
    <w:p w:rsidR="001A6882" w:rsidRDefault="001A6882" w:rsidP="001A6882">
      <w:pPr>
        <w:ind w:left="360"/>
      </w:pPr>
      <w:r>
        <w:rPr>
          <w:noProof/>
        </w:rPr>
        <w:drawing>
          <wp:inline distT="0" distB="0" distL="0" distR="0">
            <wp:extent cx="5943600" cy="23145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EB0E4B" w:rsidRDefault="001A6882" w:rsidP="001A6882">
      <w:pPr>
        <w:pStyle w:val="ListParagraph"/>
        <w:numPr>
          <w:ilvl w:val="0"/>
          <w:numId w:val="13"/>
        </w:numPr>
      </w:pPr>
      <w:r>
        <w:t>Configure /etc/dhcp/</w:t>
      </w:r>
      <w:r w:rsidR="000B03F1">
        <w:t>dhcpd.conf file</w:t>
      </w:r>
      <w:r>
        <w:t xml:space="preserve">. Do  </w:t>
      </w:r>
    </w:p>
    <w:p w:rsidR="001A6882" w:rsidRDefault="001A6882" w:rsidP="00EB0E4B">
      <w:pPr>
        <w:ind w:left="360"/>
      </w:pPr>
      <w:r>
        <w:sym w:font="Wingdings" w:char="F0E0"/>
      </w:r>
      <w:r>
        <w:t xml:space="preserve"> </w:t>
      </w:r>
      <w:proofErr w:type="gramStart"/>
      <w:r>
        <w:t>sudo</w:t>
      </w:r>
      <w:proofErr w:type="gramEnd"/>
      <w:r>
        <w:t xml:space="preserve"> vi /etc/dhcp/dhcpd.conf. </w:t>
      </w:r>
      <w:r w:rsidR="00EB0E4B">
        <w:t xml:space="preserve">   </w:t>
      </w:r>
      <w:r>
        <w:t>The following screen shot shows the configuration</w:t>
      </w:r>
    </w:p>
    <w:p w:rsidR="001A6882" w:rsidRDefault="001A6882" w:rsidP="001A6882">
      <w:pPr>
        <w:pStyle w:val="ListParagraph"/>
        <w:numPr>
          <w:ilvl w:val="1"/>
          <w:numId w:val="13"/>
        </w:numPr>
      </w:pPr>
      <w:r>
        <w:t>Domain name was defined as keystone-2-class</w:t>
      </w:r>
    </w:p>
    <w:p w:rsidR="001A6882" w:rsidRDefault="001A6882" w:rsidP="001A6882">
      <w:pPr>
        <w:pStyle w:val="ListParagraph"/>
        <w:numPr>
          <w:ilvl w:val="1"/>
          <w:numId w:val="13"/>
        </w:numPr>
      </w:pPr>
      <w:r>
        <w:t>The range of addresses to give is 192.168.0.10 to 192.168.0.90</w:t>
      </w:r>
    </w:p>
    <w:p w:rsidR="001A6882" w:rsidRDefault="001A6882" w:rsidP="001A6882">
      <w:pPr>
        <w:pStyle w:val="ListParagraph"/>
        <w:numPr>
          <w:ilvl w:val="1"/>
          <w:numId w:val="13"/>
        </w:numPr>
      </w:pPr>
      <w:r>
        <w:t>Broadcasting address is 192.168.0.254</w:t>
      </w:r>
    </w:p>
    <w:p w:rsidR="001A6882" w:rsidRDefault="001A6882" w:rsidP="001A6882">
      <w:pPr>
        <w:ind w:left="360"/>
      </w:pPr>
      <w:r>
        <w:rPr>
          <w:noProof/>
        </w:rPr>
        <w:lastRenderedPageBreak/>
        <w:drawing>
          <wp:inline distT="0" distB="0" distL="0" distR="0">
            <wp:extent cx="5943600" cy="5276850"/>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ind w:left="360"/>
      </w:pPr>
    </w:p>
    <w:p w:rsidR="001A6882" w:rsidRDefault="001A6882" w:rsidP="001A6882">
      <w:pPr>
        <w:ind w:left="360"/>
      </w:pPr>
    </w:p>
    <w:p w:rsidR="00EB0E4B" w:rsidRDefault="00EB0E4B" w:rsidP="001A6882">
      <w:pPr>
        <w:pStyle w:val="ListParagraph"/>
        <w:numPr>
          <w:ilvl w:val="0"/>
          <w:numId w:val="13"/>
        </w:numPr>
      </w:pPr>
      <w:r>
        <w:t xml:space="preserve">Restart the dhcp server   </w:t>
      </w:r>
    </w:p>
    <w:p w:rsidR="001A6882" w:rsidRDefault="00EB0E4B" w:rsidP="00EB0E4B">
      <w:pPr>
        <w:ind w:left="360"/>
      </w:pPr>
      <w:r>
        <w:sym w:font="Wingdings" w:char="F0E0"/>
      </w:r>
      <w:r w:rsidR="001A6882">
        <w:t>sudo service isc-dhcp-server restart</w:t>
      </w:r>
    </w:p>
    <w:p w:rsidR="00EB0E4B" w:rsidRDefault="001A6882" w:rsidP="001A6882">
      <w:pPr>
        <w:pStyle w:val="ListParagraph"/>
        <w:numPr>
          <w:ilvl w:val="0"/>
          <w:numId w:val="13"/>
        </w:numPr>
      </w:pPr>
      <w:r>
        <w:t xml:space="preserve">Checking if </w:t>
      </w:r>
      <w:r w:rsidR="00EB0E4B">
        <w:t xml:space="preserve">the server works correctly   </w:t>
      </w:r>
    </w:p>
    <w:p w:rsidR="001A6882" w:rsidRDefault="00EB0E4B" w:rsidP="00EB0E4B">
      <w:pPr>
        <w:ind w:left="360"/>
      </w:pPr>
      <w:r>
        <w:sym w:font="Wingdings" w:char="F0E0"/>
      </w:r>
      <w:r w:rsidR="001A6882">
        <w:t>sudo netstat -uap</w:t>
      </w:r>
    </w:p>
    <w:p w:rsidR="001A6882" w:rsidRDefault="001A6882" w:rsidP="001A6882"/>
    <w:p w:rsidR="00231DEC" w:rsidRDefault="00231DEC" w:rsidP="00FE31B6">
      <w:pPr>
        <w:ind w:left="360"/>
      </w:pPr>
    </w:p>
    <w:p w:rsidR="00102649" w:rsidRDefault="00102649" w:rsidP="00102649">
      <w:pPr>
        <w:pStyle w:val="Heading3"/>
      </w:pPr>
      <w:r>
        <w:lastRenderedPageBreak/>
        <w:t>Student home directory</w:t>
      </w:r>
    </w:p>
    <w:p w:rsidR="00231DEC" w:rsidRDefault="00231DEC" w:rsidP="00231DEC">
      <w:r>
        <w:t xml:space="preserve">The server has a home directory for each EVM. The login name of students is student where N is 1, </w:t>
      </w:r>
      <w:r w:rsidR="00EB0E4B">
        <w:t>2, 3, …11</w:t>
      </w:r>
      <w:r>
        <w:t>. The password of studen</w:t>
      </w:r>
      <w:r w:rsidR="00EB0E4B">
        <w:t>t is wsN where N is 1, 2, 3, …11</w:t>
      </w:r>
      <w:r>
        <w:t>.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r>
        <w:t xml:space="preserve">Student laptop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6"/>
  </w:num>
  <w:num w:numId="4">
    <w:abstractNumId w:val="12"/>
  </w:num>
  <w:num w:numId="5">
    <w:abstractNumId w:val="9"/>
  </w:num>
  <w:num w:numId="6">
    <w:abstractNumId w:val="4"/>
  </w:num>
  <w:num w:numId="7">
    <w:abstractNumId w:val="2"/>
  </w:num>
  <w:num w:numId="8">
    <w:abstractNumId w:val="8"/>
  </w:num>
  <w:num w:numId="9">
    <w:abstractNumId w:val="5"/>
  </w:num>
  <w:num w:numId="10">
    <w:abstractNumId w:val="11"/>
  </w:num>
  <w:num w:numId="11">
    <w:abstractNumId w:val="13"/>
  </w:num>
  <w:num w:numId="12">
    <w:abstractNumId w:val="14"/>
  </w:num>
  <w:num w:numId="13">
    <w:abstractNumId w:val="10"/>
  </w:num>
  <w:num w:numId="14">
    <w:abstractNumId w:val="7"/>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B03F1"/>
    <w:rsid w:val="000F2D8F"/>
    <w:rsid w:val="00102649"/>
    <w:rsid w:val="00155A4D"/>
    <w:rsid w:val="00175BBB"/>
    <w:rsid w:val="001A3294"/>
    <w:rsid w:val="001A6882"/>
    <w:rsid w:val="002058FA"/>
    <w:rsid w:val="00231DEC"/>
    <w:rsid w:val="00241FD0"/>
    <w:rsid w:val="00244A89"/>
    <w:rsid w:val="002577CC"/>
    <w:rsid w:val="00262C3F"/>
    <w:rsid w:val="002725F2"/>
    <w:rsid w:val="00294826"/>
    <w:rsid w:val="002A2953"/>
    <w:rsid w:val="003B0052"/>
    <w:rsid w:val="003D715A"/>
    <w:rsid w:val="003F1FA4"/>
    <w:rsid w:val="00447176"/>
    <w:rsid w:val="00487DFB"/>
    <w:rsid w:val="0052555B"/>
    <w:rsid w:val="00540C4D"/>
    <w:rsid w:val="0059175A"/>
    <w:rsid w:val="005F2C7A"/>
    <w:rsid w:val="0064642C"/>
    <w:rsid w:val="006671A7"/>
    <w:rsid w:val="00677066"/>
    <w:rsid w:val="006D0A11"/>
    <w:rsid w:val="006D1693"/>
    <w:rsid w:val="006E582E"/>
    <w:rsid w:val="00732777"/>
    <w:rsid w:val="007341AB"/>
    <w:rsid w:val="007370D4"/>
    <w:rsid w:val="007C563C"/>
    <w:rsid w:val="007D4529"/>
    <w:rsid w:val="00877B81"/>
    <w:rsid w:val="008B0BDE"/>
    <w:rsid w:val="008E3CE3"/>
    <w:rsid w:val="009301EF"/>
    <w:rsid w:val="00992550"/>
    <w:rsid w:val="0099333D"/>
    <w:rsid w:val="009B1F0E"/>
    <w:rsid w:val="00A92074"/>
    <w:rsid w:val="00A92A1A"/>
    <w:rsid w:val="00AD45A9"/>
    <w:rsid w:val="00BF5FAE"/>
    <w:rsid w:val="00BF6000"/>
    <w:rsid w:val="00C03295"/>
    <w:rsid w:val="00C0646C"/>
    <w:rsid w:val="00C57B9F"/>
    <w:rsid w:val="00CA634D"/>
    <w:rsid w:val="00CE322C"/>
    <w:rsid w:val="00D25EB1"/>
    <w:rsid w:val="00D31A73"/>
    <w:rsid w:val="00D32AEC"/>
    <w:rsid w:val="00D40D04"/>
    <w:rsid w:val="00D71012"/>
    <w:rsid w:val="00D93777"/>
    <w:rsid w:val="00D95CAD"/>
    <w:rsid w:val="00DB1AE3"/>
    <w:rsid w:val="00EA6929"/>
    <w:rsid w:val="00EB0E4B"/>
    <w:rsid w:val="00EC771E"/>
    <w:rsid w:val="00ED17A6"/>
    <w:rsid w:val="00EF5376"/>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hyperlink" Target="http://rbgeek.wordpress.com/2012/04/29/how-to-install-the-dhcp-server-on-ubuntu-12-04lts/" TargetMode="External"/><Relationship Id="rId7" Type="http://schemas.openxmlformats.org/officeDocument/2006/relationships/image" Target="media/image2.emf"/><Relationship Id="rId12" Type="http://schemas.openxmlformats.org/officeDocument/2006/relationships/image" Target="media/image4.png"/><Relationship Id="rId17" Type="http://schemas.openxmlformats.org/officeDocument/2006/relationships/hyperlink" Target="https://help.ubuntu.com/10.04/serverguide/ftp-server.html" TargetMode="External"/><Relationship Id="rId25" Type="http://schemas.openxmlformats.org/officeDocument/2006/relationships/image" Target="media/image13.png"/><Relationship Id="rId33" Type="http://schemas.openxmlformats.org/officeDocument/2006/relationships/hyperlink" Target="http://software-dl.ti.com/sdoemb/sdoemb_public_sw/mcsdk/latest/index_FDS.html"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package" Target="embeddings/Microsoft_Office_Word_Document1.docx"/><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processors.wiki.ti.com/index.php/MCSDK_UG_Chapter_Downloads" TargetMode="External"/><Relationship Id="rId37" Type="http://schemas.openxmlformats.org/officeDocument/2006/relationships/image" Target="media/image20.png"/><Relationship Id="rId5"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hyperlink" Target="http://rbgeek.wordpress.com/2012/06/25/how-to-install-vnc-server-on-ubuntu-server-12-04/" TargetMode="External"/><Relationship Id="rId28" Type="http://schemas.openxmlformats.org/officeDocument/2006/relationships/image" Target="media/image16.png"/><Relationship Id="rId36" Type="http://schemas.openxmlformats.org/officeDocument/2006/relationships/image" Target="media/image19.png"/><Relationship Id="rId10" Type="http://schemas.openxmlformats.org/officeDocument/2006/relationships/hyperlink" Target="https://www.digitalocean.com/community/articles/how-to-add-and-delete-users-on-ubuntu-12-04-and-centos-6" TargetMode="External"/><Relationship Id="rId19" Type="http://schemas.openxmlformats.org/officeDocument/2006/relationships/hyperlink" Target="https://help.ubuntu.com/community/SettingUpNFSHowTo" TargetMode="External"/><Relationship Id="rId31" Type="http://schemas.openxmlformats.org/officeDocument/2006/relationships/hyperlink" Target="https://launchpad.net/linaro-toolchain-binaries/trunk/2013.03/+download/gcc-linaro-arm-linux-gnueabihf-4.7-2013.03-20130313_linux.tar.bz2" TargetMode="External"/><Relationship Id="rId4" Type="http://schemas.openxmlformats.org/officeDocument/2006/relationships/webSettings" Target="webSettings.xml"/><Relationship Id="rId9" Type="http://schemas.openxmlformats.org/officeDocument/2006/relationships/hyperlink" Target="http://askubuntu.com/questions/143904/how-to-install-ia32-libs-on-12-04-lts-32-bit" TargetMode="External"/><Relationship Id="rId14" Type="http://schemas.openxmlformats.org/officeDocument/2006/relationships/hyperlink" Target="http://icesquare.com/wordpress/how-to-setup-tftp-on-ubuntu/" TargetMode="Externa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yperlink" Target="http://processors.wiki.ti.com/index.php/Download_CCS" TargetMode="External"/><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7</Pages>
  <Words>3155</Words>
  <Characters>1798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1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Katzur</dc:creator>
  <cp:lastModifiedBy>Ran Katzur</cp:lastModifiedBy>
  <cp:revision>4</cp:revision>
  <dcterms:created xsi:type="dcterms:W3CDTF">2013-10-24T12:11:00Z</dcterms:created>
  <dcterms:modified xsi:type="dcterms:W3CDTF">2013-10-24T12:23:00Z</dcterms:modified>
</cp:coreProperties>
</file>